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3306" w:rsidRDefault="00EB3306" w:rsidP="00EB3306">
      <w:pPr>
        <w:rPr>
          <w:b/>
          <w:color w:val="002060"/>
          <w:sz w:val="32"/>
          <w:szCs w:val="32"/>
          <w:lang w:val="kk-KZ"/>
        </w:rPr>
      </w:pPr>
    </w:p>
    <w:p w:rsidR="005A07E9" w:rsidRPr="005A07E9" w:rsidRDefault="005A07E9" w:rsidP="00EB3306">
      <w:pPr>
        <w:rPr>
          <w:b/>
          <w:color w:val="002060"/>
          <w:sz w:val="24"/>
          <w:szCs w:val="24"/>
          <w:lang w:val="kk-KZ"/>
        </w:rPr>
      </w:pPr>
    </w:p>
    <w:p w:rsidR="00004175" w:rsidRDefault="00004175" w:rsidP="00EB3306">
      <w:pPr>
        <w:rPr>
          <w:b/>
          <w:sz w:val="72"/>
          <w:szCs w:val="72"/>
        </w:rPr>
      </w:pPr>
    </w:p>
    <w:p w:rsidR="00EB3306" w:rsidRDefault="00EB3306" w:rsidP="00EB3306">
      <w:pPr>
        <w:jc w:val="center"/>
        <w:rPr>
          <w:b/>
          <w:sz w:val="72"/>
          <w:szCs w:val="72"/>
        </w:rPr>
      </w:pPr>
    </w:p>
    <w:p w:rsidR="00EB3306" w:rsidRDefault="00EB3306" w:rsidP="00EB3306">
      <w:pPr>
        <w:jc w:val="center"/>
        <w:rPr>
          <w:b/>
          <w:sz w:val="72"/>
          <w:szCs w:val="72"/>
        </w:rPr>
      </w:pPr>
    </w:p>
    <w:p w:rsidR="00EB3306" w:rsidRDefault="00CD4B11" w:rsidP="00EB3306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Курсовая работа</w:t>
      </w:r>
    </w:p>
    <w:p w:rsidR="00EB3306" w:rsidRDefault="00EB3306" w:rsidP="00EB3306">
      <w:pPr>
        <w:jc w:val="center"/>
        <w:rPr>
          <w:rStyle w:val="a3"/>
          <w:rFonts w:ascii="Calibri" w:hAnsi="Calibri"/>
          <w:i w:val="0"/>
          <w:sz w:val="52"/>
          <w:szCs w:val="52"/>
        </w:rPr>
      </w:pPr>
      <w:r>
        <w:rPr>
          <w:rStyle w:val="a3"/>
          <w:rFonts w:ascii="Calibri" w:hAnsi="Calibri"/>
          <w:i w:val="0"/>
          <w:sz w:val="52"/>
          <w:szCs w:val="52"/>
        </w:rPr>
        <w:t>По информатике</w:t>
      </w:r>
    </w:p>
    <w:p w:rsidR="00EB3306" w:rsidRDefault="00EB3306" w:rsidP="00EB3306">
      <w:pPr>
        <w:jc w:val="center"/>
        <w:rPr>
          <w:rStyle w:val="a3"/>
          <w:rFonts w:ascii="Calibri" w:hAnsi="Calibri"/>
          <w:i w:val="0"/>
          <w:sz w:val="52"/>
          <w:szCs w:val="52"/>
        </w:rPr>
      </w:pPr>
    </w:p>
    <w:p w:rsidR="00EB3306" w:rsidRDefault="00EB3306" w:rsidP="00EB3306">
      <w:pPr>
        <w:rPr>
          <w:rFonts w:ascii="Calibri" w:hAnsi="Calibri" w:cs="Calibri"/>
          <w:bCs/>
          <w:iCs/>
          <w:sz w:val="32"/>
          <w:szCs w:val="32"/>
        </w:rPr>
      </w:pPr>
    </w:p>
    <w:p w:rsidR="00CD4B11" w:rsidRDefault="00CD4B11" w:rsidP="00EB3306">
      <w:pPr>
        <w:rPr>
          <w:rStyle w:val="a3"/>
          <w:rFonts w:ascii="Calibri" w:hAnsi="Calibri"/>
          <w:color w:val="0D0D0D"/>
        </w:rPr>
      </w:pPr>
    </w:p>
    <w:p w:rsidR="00EB3306" w:rsidRDefault="00EB3306" w:rsidP="00EB3306">
      <w:pPr>
        <w:jc w:val="right"/>
        <w:rPr>
          <w:rStyle w:val="a3"/>
          <w:rFonts w:ascii="Calibri" w:hAnsi="Calibri"/>
          <w:color w:val="0D0D0D"/>
        </w:rPr>
      </w:pPr>
    </w:p>
    <w:p w:rsidR="00EB3306" w:rsidRDefault="00EB3306" w:rsidP="00EB3306">
      <w:pPr>
        <w:jc w:val="right"/>
        <w:rPr>
          <w:rStyle w:val="a3"/>
          <w:rFonts w:ascii="Calibri" w:hAnsi="Calibri"/>
          <w:color w:val="0D0D0D"/>
        </w:rPr>
      </w:pPr>
    </w:p>
    <w:p w:rsidR="00EB3306" w:rsidRDefault="00EB3306" w:rsidP="00EB3306">
      <w:pPr>
        <w:jc w:val="right"/>
        <w:rPr>
          <w:rStyle w:val="a3"/>
          <w:rFonts w:ascii="Calibri" w:hAnsi="Calibri"/>
          <w:color w:val="0D0D0D"/>
        </w:rPr>
      </w:pPr>
    </w:p>
    <w:p w:rsidR="00EB3306" w:rsidRDefault="00EB3306" w:rsidP="00EB3306">
      <w:pPr>
        <w:jc w:val="right"/>
        <w:rPr>
          <w:rStyle w:val="a3"/>
          <w:rFonts w:ascii="Calibri" w:hAnsi="Calibri"/>
          <w:color w:val="0D0D0D"/>
        </w:rPr>
      </w:pPr>
    </w:p>
    <w:p w:rsidR="00EB3306" w:rsidRDefault="00EB3306" w:rsidP="00EB3306">
      <w:pPr>
        <w:jc w:val="right"/>
        <w:rPr>
          <w:rStyle w:val="a3"/>
          <w:rFonts w:ascii="Calibri" w:hAnsi="Calibri"/>
          <w:color w:val="0D0D0D"/>
          <w:sz w:val="32"/>
          <w:szCs w:val="32"/>
        </w:rPr>
      </w:pPr>
    </w:p>
    <w:p w:rsidR="00EB3306" w:rsidRDefault="00EB3306" w:rsidP="00EB3306">
      <w:pPr>
        <w:jc w:val="right"/>
        <w:rPr>
          <w:rStyle w:val="a3"/>
          <w:rFonts w:ascii="Calibri" w:hAnsi="Calibri"/>
          <w:color w:val="3333FF"/>
          <w:sz w:val="32"/>
          <w:szCs w:val="32"/>
        </w:rPr>
      </w:pPr>
    </w:p>
    <w:p w:rsidR="00EB3306" w:rsidRPr="00004175" w:rsidRDefault="00EB3306" w:rsidP="00EB3306">
      <w:pPr>
        <w:jc w:val="right"/>
        <w:rPr>
          <w:rStyle w:val="a3"/>
          <w:rFonts w:ascii="Calibri" w:hAnsi="Calibri"/>
          <w:color w:val="002060"/>
          <w:sz w:val="28"/>
          <w:szCs w:val="28"/>
        </w:rPr>
      </w:pPr>
      <w:r>
        <w:rPr>
          <w:rStyle w:val="a3"/>
          <w:rFonts w:ascii="Calibri" w:hAnsi="Calibri"/>
          <w:color w:val="002060"/>
          <w:sz w:val="28"/>
          <w:szCs w:val="28"/>
        </w:rPr>
        <w:t xml:space="preserve">Выполнил: </w:t>
      </w:r>
      <w:r w:rsidR="005A07E9">
        <w:rPr>
          <w:rStyle w:val="a3"/>
          <w:rFonts w:ascii="Calibri" w:hAnsi="Calibri"/>
          <w:color w:val="002060"/>
          <w:sz w:val="28"/>
          <w:szCs w:val="28"/>
          <w:lang w:val="kk-KZ"/>
        </w:rPr>
        <w:t xml:space="preserve">Тор студенті </w:t>
      </w:r>
      <w:r w:rsidR="00004175" w:rsidRPr="00004175">
        <w:rPr>
          <w:rStyle w:val="a3"/>
          <w:rFonts w:ascii="Calibri" w:hAnsi="Calibri"/>
          <w:color w:val="002060"/>
          <w:sz w:val="28"/>
          <w:szCs w:val="28"/>
        </w:rPr>
        <w:t>&lt;</w:t>
      </w:r>
      <w:r w:rsidR="005A07E9">
        <w:rPr>
          <w:rStyle w:val="a3"/>
          <w:rFonts w:ascii="Calibri" w:hAnsi="Calibri"/>
          <w:color w:val="002060"/>
          <w:sz w:val="28"/>
          <w:szCs w:val="28"/>
          <w:lang w:val="kk-KZ"/>
        </w:rPr>
        <w:t>АЖ 09-09</w:t>
      </w:r>
      <w:r w:rsidR="005A07E9" w:rsidRPr="00004175">
        <w:rPr>
          <w:rStyle w:val="a3"/>
          <w:rFonts w:ascii="Calibri" w:hAnsi="Calibri"/>
          <w:color w:val="002060"/>
          <w:sz w:val="28"/>
          <w:szCs w:val="28"/>
        </w:rPr>
        <w:t xml:space="preserve"> </w:t>
      </w:r>
      <w:r w:rsidR="00004175" w:rsidRPr="00004175">
        <w:rPr>
          <w:rStyle w:val="a3"/>
          <w:rFonts w:ascii="Calibri" w:hAnsi="Calibri"/>
          <w:color w:val="002060"/>
          <w:sz w:val="28"/>
          <w:szCs w:val="28"/>
        </w:rPr>
        <w:t>&gt;</w:t>
      </w:r>
      <w:r>
        <w:rPr>
          <w:rStyle w:val="a3"/>
          <w:rFonts w:ascii="Calibri" w:hAnsi="Calibri"/>
          <w:color w:val="002060"/>
          <w:sz w:val="28"/>
          <w:szCs w:val="28"/>
        </w:rPr>
        <w:t>,</w:t>
      </w:r>
      <w:r w:rsidR="00004175">
        <w:rPr>
          <w:rStyle w:val="a3"/>
          <w:rFonts w:ascii="Calibri" w:hAnsi="Calibri"/>
          <w:color w:val="002060"/>
          <w:sz w:val="28"/>
          <w:szCs w:val="28"/>
        </w:rPr>
        <w:t xml:space="preserve"> </w:t>
      </w:r>
      <w:r w:rsidR="00004175" w:rsidRPr="00004175">
        <w:rPr>
          <w:rStyle w:val="a3"/>
          <w:rFonts w:ascii="Calibri" w:hAnsi="Calibri"/>
          <w:color w:val="002060"/>
          <w:sz w:val="28"/>
          <w:szCs w:val="28"/>
        </w:rPr>
        <w:t>&lt;</w:t>
      </w:r>
      <w:r w:rsidR="005A07E9">
        <w:rPr>
          <w:rStyle w:val="a3"/>
          <w:rFonts w:ascii="Calibri" w:hAnsi="Calibri"/>
          <w:color w:val="002060"/>
          <w:sz w:val="28"/>
          <w:szCs w:val="28"/>
          <w:lang w:val="kk-KZ"/>
        </w:rPr>
        <w:t>Бекышова Ляйля</w:t>
      </w:r>
      <w:r w:rsidR="00004175" w:rsidRPr="00004175">
        <w:rPr>
          <w:rStyle w:val="a3"/>
          <w:rFonts w:ascii="Calibri" w:hAnsi="Calibri"/>
          <w:color w:val="002060"/>
          <w:sz w:val="28"/>
          <w:szCs w:val="28"/>
        </w:rPr>
        <w:t>&gt;</w:t>
      </w:r>
    </w:p>
    <w:p w:rsidR="00EB3306" w:rsidRDefault="00EB3306" w:rsidP="00EB3306">
      <w:pPr>
        <w:jc w:val="right"/>
        <w:rPr>
          <w:rStyle w:val="a3"/>
          <w:rFonts w:ascii="Calibri" w:hAnsi="Calibri"/>
          <w:color w:val="002060"/>
          <w:sz w:val="28"/>
          <w:szCs w:val="28"/>
        </w:rPr>
      </w:pPr>
      <w:r>
        <w:rPr>
          <w:rStyle w:val="a3"/>
          <w:rFonts w:ascii="Calibri" w:hAnsi="Calibri"/>
          <w:color w:val="002060"/>
          <w:sz w:val="28"/>
          <w:szCs w:val="28"/>
        </w:rPr>
        <w:t>Проверил</w:t>
      </w:r>
      <w:r w:rsidR="005A07E9">
        <w:rPr>
          <w:rStyle w:val="a3"/>
          <w:rFonts w:ascii="Calibri" w:hAnsi="Calibri"/>
          <w:color w:val="002060"/>
          <w:sz w:val="28"/>
          <w:szCs w:val="28"/>
          <w:lang w:val="kk-KZ"/>
        </w:rPr>
        <w:t>а</w:t>
      </w:r>
      <w:r w:rsidR="00004175">
        <w:rPr>
          <w:rStyle w:val="a3"/>
          <w:rFonts w:ascii="Calibri" w:hAnsi="Calibri"/>
          <w:color w:val="002060"/>
          <w:sz w:val="28"/>
          <w:szCs w:val="28"/>
        </w:rPr>
        <w:t xml:space="preserve">: </w:t>
      </w:r>
      <w:r w:rsidR="00004175" w:rsidRPr="00547E41">
        <w:rPr>
          <w:rStyle w:val="a3"/>
          <w:rFonts w:ascii="Calibri" w:hAnsi="Calibri"/>
          <w:color w:val="002060"/>
          <w:sz w:val="28"/>
          <w:szCs w:val="28"/>
        </w:rPr>
        <w:t>&lt;</w:t>
      </w:r>
      <w:r w:rsidR="00004175">
        <w:rPr>
          <w:rStyle w:val="a3"/>
          <w:rFonts w:ascii="Calibri" w:hAnsi="Calibri"/>
          <w:color w:val="002060"/>
          <w:sz w:val="28"/>
          <w:szCs w:val="28"/>
        </w:rPr>
        <w:t>преподаватель</w:t>
      </w:r>
      <w:r w:rsidR="00004175" w:rsidRPr="00547E41">
        <w:rPr>
          <w:rStyle w:val="a3"/>
          <w:rFonts w:ascii="Calibri" w:hAnsi="Calibri"/>
          <w:color w:val="002060"/>
          <w:sz w:val="28"/>
          <w:szCs w:val="28"/>
        </w:rPr>
        <w:t>&gt;</w:t>
      </w:r>
    </w:p>
    <w:p w:rsidR="00EB3306" w:rsidRDefault="00EB3306" w:rsidP="00EB3306">
      <w:pPr>
        <w:rPr>
          <w:rStyle w:val="a3"/>
          <w:rFonts w:ascii="Calibri" w:hAnsi="Calibri"/>
          <w:color w:val="0D0D0D"/>
        </w:rPr>
      </w:pPr>
    </w:p>
    <w:p w:rsidR="00EB3306" w:rsidRPr="005A07E9" w:rsidRDefault="005A07E9" w:rsidP="00EB3306">
      <w:pPr>
        <w:jc w:val="center"/>
        <w:rPr>
          <w:rStyle w:val="a3"/>
          <w:rFonts w:ascii="Calibri" w:hAnsi="Calibri"/>
          <w:color w:val="17365D"/>
          <w:sz w:val="24"/>
          <w:szCs w:val="24"/>
          <w:lang w:val="kk-KZ"/>
        </w:rPr>
      </w:pPr>
      <w:r>
        <w:rPr>
          <w:rStyle w:val="a3"/>
          <w:rFonts w:ascii="Calibri" w:hAnsi="Calibri"/>
          <w:color w:val="17365D"/>
          <w:sz w:val="24"/>
          <w:szCs w:val="24"/>
          <w:lang w:val="kk-KZ"/>
        </w:rPr>
        <w:t>Балхаш - 2012</w:t>
      </w:r>
    </w:p>
    <w:p w:rsidR="00547E41" w:rsidRPr="00547E41" w:rsidRDefault="00547E41" w:rsidP="00547E41">
      <w:pPr>
        <w:pStyle w:val="a5"/>
        <w:rPr>
          <w:bCs/>
          <w:i w:val="0"/>
          <w:iCs w:val="0"/>
          <w:color w:val="17365D" w:themeColor="text2" w:themeShade="BF"/>
          <w:sz w:val="32"/>
          <w:szCs w:val="32"/>
          <w:lang w:val="kk-KZ"/>
        </w:rPr>
      </w:pPr>
      <w:r>
        <w:rPr>
          <w:rStyle w:val="a3"/>
          <w:b w:val="0"/>
          <w:color w:val="17365D" w:themeColor="text2" w:themeShade="BF"/>
          <w:sz w:val="32"/>
          <w:szCs w:val="32"/>
        </w:rPr>
        <w:lastRenderedPageBreak/>
        <w:t xml:space="preserve">Программа </w:t>
      </w:r>
      <w:r>
        <w:rPr>
          <w:rStyle w:val="a3"/>
          <w:b w:val="0"/>
          <w:color w:val="17365D" w:themeColor="text2" w:themeShade="BF"/>
          <w:sz w:val="32"/>
          <w:szCs w:val="32"/>
          <w:lang w:val="kk-KZ"/>
        </w:rPr>
        <w:t>жасау әді</w:t>
      </w:r>
      <w:proofErr w:type="gramStart"/>
      <w:r>
        <w:rPr>
          <w:rStyle w:val="a3"/>
          <w:b w:val="0"/>
          <w:color w:val="17365D" w:themeColor="text2" w:themeShade="BF"/>
          <w:sz w:val="32"/>
          <w:szCs w:val="32"/>
          <w:lang w:val="kk-KZ"/>
        </w:rPr>
        <w:t>с</w:t>
      </w:r>
      <w:proofErr w:type="gramEnd"/>
      <w:r>
        <w:rPr>
          <w:rStyle w:val="a3"/>
          <w:b w:val="0"/>
          <w:color w:val="17365D" w:themeColor="text2" w:themeShade="BF"/>
          <w:sz w:val="32"/>
          <w:szCs w:val="32"/>
          <w:lang w:val="kk-KZ"/>
        </w:rPr>
        <w:t>і</w:t>
      </w:r>
      <w:r w:rsidR="00AE746C" w:rsidRPr="00AE746C">
        <w:rPr>
          <w:rStyle w:val="a3"/>
          <w:b w:val="0"/>
          <w:color w:val="17365D" w:themeColor="text2" w:themeShade="BF"/>
          <w:sz w:val="32"/>
          <w:szCs w:val="32"/>
        </w:rPr>
        <w:t>:</w:t>
      </w:r>
      <w:bookmarkStart w:id="0" w:name="_GoBack"/>
      <w:bookmarkEnd w:id="0"/>
    </w:p>
    <w:p w:rsidR="00AE746C" w:rsidRDefault="00CD4B11" w:rsidP="00AE746C">
      <w:pPr>
        <w:rPr>
          <w:rStyle w:val="a3"/>
          <w:rFonts w:cstheme="minorHAnsi"/>
          <w:b w:val="0"/>
          <w:i w:val="0"/>
          <w:color w:val="auto"/>
        </w:rPr>
      </w:pPr>
      <w:r>
        <w:rPr>
          <w:rStyle w:val="a3"/>
          <w:rFonts w:cstheme="minorHAnsi"/>
          <w:b w:val="0"/>
          <w:i w:val="0"/>
          <w:color w:val="auto"/>
        </w:rPr>
        <w:t>Составить программу для решения следующей задачи:</w:t>
      </w:r>
    </w:p>
    <w:p w:rsidR="00CD4B11" w:rsidRDefault="00CD4B11" w:rsidP="00AE746C">
      <w:pPr>
        <w:rPr>
          <w:rStyle w:val="a3"/>
          <w:rFonts w:cstheme="minorHAnsi"/>
          <w:b w:val="0"/>
          <w:i w:val="0"/>
          <w:color w:val="auto"/>
        </w:rPr>
      </w:pPr>
      <w:r>
        <w:rPr>
          <w:rStyle w:val="a3"/>
          <w:rFonts w:cstheme="minorHAnsi"/>
          <w:b w:val="0"/>
          <w:i w:val="0"/>
          <w:color w:val="auto"/>
        </w:rPr>
        <w:t>Анг</w:t>
      </w:r>
      <w:r w:rsidR="00547E41">
        <w:rPr>
          <w:rStyle w:val="a3"/>
          <w:rFonts w:cstheme="minorHAnsi"/>
          <w:b w:val="0"/>
          <w:i w:val="0"/>
          <w:color w:val="auto"/>
        </w:rPr>
        <w:t xml:space="preserve">ло-русский словарь содержит </w:t>
      </w:r>
      <w:r w:rsidR="00547E41" w:rsidRPr="00547E41">
        <w:rPr>
          <w:rStyle w:val="a3"/>
          <w:rFonts w:cstheme="minorHAnsi"/>
          <w:b w:val="0"/>
          <w:i w:val="0"/>
          <w:color w:val="auto"/>
        </w:rPr>
        <w:t>46</w:t>
      </w:r>
      <w:r>
        <w:rPr>
          <w:rStyle w:val="a3"/>
          <w:rFonts w:cstheme="minorHAnsi"/>
          <w:b w:val="0"/>
          <w:i w:val="0"/>
          <w:color w:val="auto"/>
        </w:rPr>
        <w:t xml:space="preserve"> слов. Найти заданное слово в словаре и определить его значение. Каждая строка словаря занимает одну строчку файла.</w:t>
      </w:r>
    </w:p>
    <w:p w:rsidR="00AE746C" w:rsidRPr="00AE746C" w:rsidRDefault="00AE746C" w:rsidP="00AE746C">
      <w:pPr>
        <w:rPr>
          <w:rStyle w:val="a3"/>
          <w:rFonts w:cstheme="minorHAnsi"/>
          <w:b w:val="0"/>
          <w:color w:val="17365D" w:themeColor="text2" w:themeShade="BF"/>
          <w:sz w:val="32"/>
          <w:szCs w:val="32"/>
        </w:rPr>
      </w:pPr>
      <w:r w:rsidRPr="00AE746C">
        <w:rPr>
          <w:rStyle w:val="a3"/>
          <w:rFonts w:cstheme="minorHAnsi"/>
          <w:b w:val="0"/>
          <w:color w:val="17365D" w:themeColor="text2" w:themeShade="BF"/>
          <w:sz w:val="32"/>
          <w:szCs w:val="32"/>
        </w:rPr>
        <w:t>Блок-схема:</w:t>
      </w:r>
    </w:p>
    <w:p w:rsidR="00AE746C" w:rsidRDefault="00CD4B11" w:rsidP="00CD4B11">
      <w:pPr>
        <w:jc w:val="center"/>
      </w:pPr>
      <w:r>
        <w:object w:dxaOrig="2342" w:dyaOrig="1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75pt;height:115.5pt" o:ole="">
            <v:imagedata r:id="rId5" o:title=""/>
          </v:shape>
          <o:OLEObject Type="Embed" ProgID="Visio.Drawing.11" ShapeID="_x0000_i1025" DrawAspect="Content" ObjectID="_1393181930" r:id="rId6"/>
        </w:object>
      </w:r>
      <w:r>
        <w:object w:dxaOrig="2342" w:dyaOrig="1744">
          <v:shape id="_x0000_i1026" type="#_x0000_t75" style="width:156pt;height:116.25pt" o:ole="">
            <v:imagedata r:id="rId7" o:title=""/>
          </v:shape>
          <o:OLEObject Type="Embed" ProgID="Visio.Drawing.11" ShapeID="_x0000_i1026" DrawAspect="Content" ObjectID="_1393181931" r:id="rId8"/>
        </w:object>
      </w:r>
      <w:r>
        <w:object w:dxaOrig="2342" w:dyaOrig="1789">
          <v:shape id="_x0000_i1027" type="#_x0000_t75" style="width:153.75pt;height:117pt" o:ole="">
            <v:imagedata r:id="rId9" o:title=""/>
          </v:shape>
          <o:OLEObject Type="Embed" ProgID="Visio.Drawing.11" ShapeID="_x0000_i1027" DrawAspect="Content" ObjectID="_1393181932" r:id="rId10"/>
        </w:object>
      </w:r>
    </w:p>
    <w:p w:rsidR="00CD4B11" w:rsidRDefault="00CD4B11" w:rsidP="00CD4B11">
      <w:pPr>
        <w:jc w:val="center"/>
      </w:pPr>
      <w:r>
        <w:object w:dxaOrig="3636" w:dyaOrig="4791">
          <v:shape id="_x0000_i1028" type="#_x0000_t75" style="width:306.75pt;height:404.25pt" o:ole="">
            <v:imagedata r:id="rId11" o:title=""/>
          </v:shape>
          <o:OLEObject Type="Embed" ProgID="Visio.Drawing.11" ShapeID="_x0000_i1028" DrawAspect="Content" ObjectID="_1393181933" r:id="rId12"/>
        </w:object>
      </w:r>
    </w:p>
    <w:p w:rsidR="00CD4B11" w:rsidRDefault="00CD4B11" w:rsidP="00CD4B11">
      <w:pPr>
        <w:jc w:val="center"/>
      </w:pPr>
    </w:p>
    <w:p w:rsidR="00CD4B11" w:rsidRDefault="00CD4B11" w:rsidP="00CD4B11">
      <w:pPr>
        <w:jc w:val="center"/>
      </w:pPr>
    </w:p>
    <w:p w:rsidR="00CD4B11" w:rsidRDefault="00CD4B11" w:rsidP="00CD4B11">
      <w:pPr>
        <w:jc w:val="center"/>
        <w:rPr>
          <w:rStyle w:val="a3"/>
          <w:rFonts w:cstheme="minorHAnsi"/>
          <w:b w:val="0"/>
          <w:i w:val="0"/>
          <w:color w:val="auto"/>
        </w:rPr>
      </w:pPr>
      <w:r>
        <w:object w:dxaOrig="5264" w:dyaOrig="4685">
          <v:shape id="_x0000_i1029" type="#_x0000_t75" style="width:413.25pt;height:367.5pt" o:ole="">
            <v:imagedata r:id="rId13" o:title=""/>
          </v:shape>
          <o:OLEObject Type="Embed" ProgID="Visio.Drawing.11" ShapeID="_x0000_i1029" DrawAspect="Content" ObjectID="_1393181934" r:id="rId14"/>
        </w:object>
      </w:r>
    </w:p>
    <w:p w:rsidR="00AE746C" w:rsidRDefault="00AE746C" w:rsidP="00AE746C">
      <w:pPr>
        <w:jc w:val="center"/>
        <w:rPr>
          <w:rStyle w:val="a3"/>
          <w:rFonts w:cstheme="minorHAnsi"/>
          <w:b w:val="0"/>
          <w:i w:val="0"/>
          <w:color w:val="auto"/>
        </w:rPr>
      </w:pPr>
    </w:p>
    <w:p w:rsidR="00AE746C" w:rsidRPr="00AE746C" w:rsidRDefault="00AE746C" w:rsidP="00AE746C">
      <w:pPr>
        <w:rPr>
          <w:rStyle w:val="a3"/>
          <w:rFonts w:cstheme="minorHAnsi"/>
          <w:b w:val="0"/>
          <w:color w:val="17365D" w:themeColor="text2" w:themeShade="BF"/>
          <w:sz w:val="32"/>
          <w:szCs w:val="32"/>
          <w:lang w:val="en-US"/>
        </w:rPr>
      </w:pPr>
      <w:r w:rsidRPr="00AE746C">
        <w:rPr>
          <w:rStyle w:val="a3"/>
          <w:rFonts w:cstheme="minorHAnsi"/>
          <w:b w:val="0"/>
          <w:color w:val="17365D" w:themeColor="text2" w:themeShade="BF"/>
          <w:sz w:val="32"/>
          <w:szCs w:val="32"/>
        </w:rPr>
        <w:t>Код</w:t>
      </w:r>
      <w:r w:rsidRPr="00AE746C">
        <w:rPr>
          <w:rStyle w:val="a3"/>
          <w:rFonts w:cstheme="minorHAnsi"/>
          <w:b w:val="0"/>
          <w:color w:val="17365D" w:themeColor="text2" w:themeShade="BF"/>
          <w:sz w:val="32"/>
          <w:szCs w:val="32"/>
          <w:lang w:val="en-US"/>
        </w:rPr>
        <w:t xml:space="preserve"> </w:t>
      </w:r>
      <w:r w:rsidRPr="00AE746C">
        <w:rPr>
          <w:rStyle w:val="a3"/>
          <w:rFonts w:cstheme="minorHAnsi"/>
          <w:b w:val="0"/>
          <w:color w:val="17365D" w:themeColor="text2" w:themeShade="BF"/>
          <w:sz w:val="32"/>
          <w:szCs w:val="32"/>
        </w:rPr>
        <w:t>программы</w:t>
      </w:r>
      <w:r w:rsidRPr="00AE746C">
        <w:rPr>
          <w:rStyle w:val="a3"/>
          <w:rFonts w:cstheme="minorHAnsi"/>
          <w:b w:val="0"/>
          <w:color w:val="17365D" w:themeColor="text2" w:themeShade="BF"/>
          <w:sz w:val="32"/>
          <w:szCs w:val="32"/>
          <w:lang w:val="en-US"/>
        </w:rPr>
        <w:t>: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unit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_Uni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terface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uses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Windows, Messages, SysUtils, Variants, Classes, Graphics, Controls, Forms,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Dialogs, StdCtrls, Buttons,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xtCtrls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, Grids,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lEdi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,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ComCtrls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,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XPMa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, Menus, </w:t>
      </w:r>
      <w:proofErr w:type="spellStart"/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iFiles</w:t>
      </w:r>
      <w:proofErr w:type="spellEnd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ype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=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class(</w:t>
      </w:r>
      <w:proofErr w:type="spellStart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Form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Box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GroupBox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Dictionary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ValueListEdito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Save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BitBt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Load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BitBt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Bevel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Bevel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OpenDialo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penDialo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aveDialo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SaveDialo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foBox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GroupBox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ilePath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LabeledEdi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eleteButto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BitBt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Label1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Label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lastRenderedPageBreak/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CountOfWords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Panel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ortBox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CheckBox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WordBox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GroupBox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English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LabeledEdi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Russian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LabeledEdi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Add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BitBt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Bevel2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Bevel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Bevel3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Bevel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Bevel1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Bevel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howBt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BitBt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Load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ave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eleteButton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N6Click(Sender: TObject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N2Click(Sender: TObject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OK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ormCreat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StringsChang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ormClos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;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Action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CloseActio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ortBox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howBtn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ivate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{ Privat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declarations }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ublic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Loading; // </w:t>
      </w:r>
      <w:r w:rsidRPr="00CD4B11">
        <w:rPr>
          <w:rStyle w:val="a3"/>
          <w:rFonts w:cstheme="minorHAnsi"/>
          <w:b w:val="0"/>
          <w:i w:val="0"/>
          <w:color w:val="auto"/>
        </w:rPr>
        <w:t>загрузка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программы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procedur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Sav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>;  // сохранение последнего состояния программы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r w:rsidRPr="00CD4B11">
        <w:rPr>
          <w:rStyle w:val="a3"/>
          <w:rFonts w:cstheme="minorHAnsi"/>
          <w:b w:val="0"/>
          <w:i w:val="0"/>
          <w:color w:val="auto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procedur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RefreshDictionaryLis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>; // обновление листа слов словаря в главном окне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unction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GetSubSt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t:str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;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xpl:str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; n:integer):string; // </w:t>
      </w:r>
      <w:r w:rsidRPr="00CD4B11">
        <w:rPr>
          <w:rStyle w:val="a3"/>
          <w:rFonts w:cstheme="minorHAnsi"/>
          <w:b w:val="0"/>
          <w:i w:val="0"/>
          <w:color w:val="auto"/>
        </w:rPr>
        <w:t>взятие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подстроки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procedur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Expand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>; // развёртывание формочки добавления новых слов сбоку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r w:rsidRPr="00CD4B11">
        <w:rPr>
          <w:rStyle w:val="a3"/>
          <w:rFonts w:cstheme="minorHAnsi"/>
          <w:b w:val="0"/>
          <w:i w:val="0"/>
          <w:color w:val="auto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procedur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Gathe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>; // свёртывание формочки добавления новых слов сбоку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{ Public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declarations }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i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IniFil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mplementatio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uses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ainForm_Uni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{$R *.dfm}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DeleteButton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elected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integer</w:t>
      </w:r>
      <w:proofErr w:type="spellEnd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Selected:=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essageDlgPos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'</w:t>
      </w:r>
      <w:r w:rsidRPr="00CD4B11">
        <w:rPr>
          <w:rStyle w:val="a3"/>
          <w:rFonts w:cstheme="minorHAnsi"/>
          <w:b w:val="0"/>
          <w:i w:val="0"/>
          <w:color w:val="auto"/>
        </w:rPr>
        <w:t>Очистить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путь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?',mtInformation,[mbOk,mbCancel],0,(DictionaryForm.Left+Trunc(DictionaryForm.Width/2)),(DictionaryForm.Top+Trunc(DictionaryForm.Height/2))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f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Selected=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rO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then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ilePath.Tex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''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DictionaryStringsChang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DictionaryForm.CountOfWords.Caption:=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tToStr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DictionaryForm.Dictionary.Strings.Count); // </w:t>
      </w:r>
      <w:r w:rsidRPr="00CD4B11">
        <w:rPr>
          <w:rStyle w:val="a3"/>
          <w:rFonts w:cstheme="minorHAnsi"/>
          <w:b w:val="0"/>
          <w:i w:val="0"/>
          <w:color w:val="auto"/>
        </w:rPr>
        <w:t>выводим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количество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в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аре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RefreshDictionaryLis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FormClos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;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Action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CloseActio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Saving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FormCreat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Loading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Load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: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teger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OpenDialog.Execut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f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ileExists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OpenDialog.FileNam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) then // </w:t>
      </w:r>
      <w:r w:rsidRPr="00CD4B11">
        <w:rPr>
          <w:rStyle w:val="a3"/>
          <w:rFonts w:cstheme="minorHAnsi"/>
          <w:b w:val="0"/>
          <w:i w:val="0"/>
          <w:color w:val="auto"/>
        </w:rPr>
        <w:t>если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файл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c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уществует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, </w:t>
      </w:r>
      <w:r w:rsidRPr="00CD4B11">
        <w:rPr>
          <w:rStyle w:val="a3"/>
          <w:rFonts w:cstheme="minorHAnsi"/>
          <w:b w:val="0"/>
          <w:i w:val="0"/>
          <w:color w:val="auto"/>
        </w:rPr>
        <w:t>то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...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    </w:t>
      </w:r>
      <w:proofErr w:type="spellStart"/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.Strings.LoadFromFil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</w:t>
      </w:r>
      <w:proofErr w:type="spellStart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OpenDialog.FileNam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ilePath.Tex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OpenDialog.FileNam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    DictionaryForm.CountOfWords.Caption:=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tToStr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DictionaryForm.Dictionary.Strings.Count); // </w:t>
      </w:r>
      <w:r w:rsidRPr="00CD4B11">
        <w:rPr>
          <w:rStyle w:val="a3"/>
          <w:rFonts w:cstheme="minorHAnsi"/>
          <w:b w:val="0"/>
          <w:i w:val="0"/>
          <w:color w:val="auto"/>
        </w:rPr>
        <w:t>выводим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количество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в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аре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ainForm.DictionaryList.Items.Clea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or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i:=1 to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.Dictionary.Strings.Coun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do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ainForm.DictionaryList.Items.Add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.Dictionary.Cells[0,i]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      </w:t>
      </w:r>
      <w:r w:rsidRPr="00CD4B11">
        <w:rPr>
          <w:rStyle w:val="a3"/>
          <w:rFonts w:cstheme="minorHAnsi"/>
          <w:b w:val="0"/>
          <w:i w:val="0"/>
          <w:color w:val="auto"/>
        </w:rPr>
        <w:t xml:space="preserve">//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ListBox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на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MainForm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заполняем английскими словами из словаря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</w:rPr>
        <w:t xml:space="preserve">    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TDictionaryForm.N2Click(Sender: TObject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xpand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TDictionaryForm.N6Click(Sender: TObject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.Clos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OK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.Clos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Save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lastRenderedPageBreak/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aveDialog.Execut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f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aveDialog.FileNam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&lt;&gt;'' then // </w:t>
      </w:r>
      <w:r w:rsidRPr="00CD4B11">
        <w:rPr>
          <w:rStyle w:val="a3"/>
          <w:rFonts w:cstheme="minorHAnsi"/>
          <w:b w:val="0"/>
          <w:i w:val="0"/>
          <w:color w:val="auto"/>
        </w:rPr>
        <w:t>если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файл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охранился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, </w:t>
      </w:r>
      <w:r w:rsidRPr="00CD4B11">
        <w:rPr>
          <w:rStyle w:val="a3"/>
          <w:rFonts w:cstheme="minorHAnsi"/>
          <w:b w:val="0"/>
          <w:i w:val="0"/>
          <w:color w:val="auto"/>
        </w:rPr>
        <w:t>то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...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</w:t>
      </w:r>
      <w:proofErr w:type="spellStart"/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.Strings.SaveToFil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aveDialog.FileName+'.txt'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ilePath.Tex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SaveDialog.FileName+'.txt'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SortBox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yList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TStringList</w:t>
      </w:r>
      <w:proofErr w:type="spellEnd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elected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,i:integer</w:t>
      </w:r>
      <w:proofErr w:type="spellEnd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f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ortBox.Checked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=True then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Selected:=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essageDlgPos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'</w:t>
      </w:r>
      <w:r w:rsidRPr="00CD4B11">
        <w:rPr>
          <w:rStyle w:val="a3"/>
          <w:rFonts w:cstheme="minorHAnsi"/>
          <w:b w:val="0"/>
          <w:i w:val="0"/>
          <w:color w:val="auto"/>
        </w:rPr>
        <w:t>Произвести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ортировку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аря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?',mtInformation,[mbOk,mbCancel],0,(DictionaryForm.Left+Trunc(DictionaryForm.Width/2)),(DictionaryForm.Top+Trunc(DictionaryForm.Height/2))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f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Selected=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rO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then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Begin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yList</w:t>
      </w:r>
      <w:proofErr w:type="spellEnd"/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spellStart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StringList.Creat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yList.Clea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or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i:=1 to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.Strings.Coun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do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yList.Append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Dictionary.Keys[i])+'='+(Dictionary.Values[(Dictionary.Keys[i])])); // </w:t>
      </w:r>
      <w:r w:rsidRPr="00CD4B11">
        <w:rPr>
          <w:rStyle w:val="a3"/>
          <w:rFonts w:cstheme="minorHAnsi"/>
          <w:b w:val="0"/>
          <w:i w:val="0"/>
          <w:color w:val="auto"/>
        </w:rPr>
        <w:t>формируем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писок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в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виде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ключ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=</w:t>
      </w:r>
      <w:r w:rsidRPr="00CD4B11">
        <w:rPr>
          <w:rStyle w:val="a3"/>
          <w:rFonts w:cstheme="minorHAnsi"/>
          <w:b w:val="0"/>
          <w:i w:val="0"/>
          <w:color w:val="auto"/>
        </w:rPr>
        <w:t>значение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yList.Sorted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:=True; // </w:t>
      </w:r>
      <w:r w:rsidRPr="00CD4B11">
        <w:rPr>
          <w:rStyle w:val="a3"/>
          <w:rFonts w:cstheme="minorHAnsi"/>
          <w:b w:val="0"/>
          <w:i w:val="0"/>
          <w:color w:val="auto"/>
        </w:rPr>
        <w:t>сортируем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его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.Strings.Clea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; // </w:t>
      </w:r>
      <w:r w:rsidRPr="00CD4B11">
        <w:rPr>
          <w:rStyle w:val="a3"/>
          <w:rFonts w:cstheme="minorHAnsi"/>
          <w:b w:val="0"/>
          <w:i w:val="0"/>
          <w:color w:val="auto"/>
        </w:rPr>
        <w:t>очищаем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арь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для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дальнейшего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перезаполнения</w:t>
      </w:r>
      <w:proofErr w:type="spell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fo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i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</w:rPr>
        <w:t xml:space="preserve"> :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</w:rPr>
        <w:t xml:space="preserve">= 0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to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MyList.Count-1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do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// возвращаем отсортированный список обратно в словарь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</w:rPr>
        <w:t xml:space="preserve">      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.InsertRow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GetSubStr(MyList.Strings[i],'=',1),GetSubStr(MyList.Strings[i],'=',2),true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RefreshDictionaryLis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End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ShowBtnClic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Sender: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Objec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Case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howBtn.Ta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of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0:  begin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Expand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howBtn.Ta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1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Exit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1:  begin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Gather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howBtn.Ta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0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Exit;</w:t>
      </w:r>
    </w:p>
    <w:p w:rsidR="00CD4B11" w:rsidRPr="00004175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  </w:t>
      </w:r>
      <w:proofErr w:type="gramStart"/>
      <w:r w:rsidRPr="00004175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004175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547E4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004175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547E4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547E4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end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r w:rsidRPr="00CD4B11">
        <w:rPr>
          <w:rStyle w:val="a3"/>
          <w:rFonts w:cstheme="minorHAnsi"/>
          <w:b w:val="0"/>
          <w:i w:val="0"/>
          <w:color w:val="auto"/>
        </w:rPr>
        <w:t xml:space="preserve">//////////////////Ниже созданные функции и </w:t>
      </w:r>
      <w:r>
        <w:rPr>
          <w:rStyle w:val="a3"/>
          <w:rFonts w:cstheme="minorHAnsi"/>
          <w:b w:val="0"/>
          <w:i w:val="0"/>
          <w:color w:val="auto"/>
        </w:rPr>
        <w:t>процедуры//////////////////////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lastRenderedPageBreak/>
        <w:t>functio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TDictionaryForm.GetSubSt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>(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st:str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;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expl:str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>; n:integer):string; // функция взятия подстроки для сортировки словаря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,i:integer</w:t>
      </w:r>
      <w:proofErr w:type="spellEnd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or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i:= 1 to n-1 do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pos(expl,st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</w:t>
      </w:r>
      <w:proofErr w:type="spellStart"/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t</w:t>
      </w:r>
      <w:proofErr w:type="spellEnd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copy(st,p+1,Length(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-p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whil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(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os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xpl,s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=1) and (length(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&gt;0) do delete(st,1,1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pos(expl,st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f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p&lt;&gt;0 then result:=copy(st,1,p-1)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ls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result:=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004175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RefreshDictionaryLis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: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teger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ainForm.DictionaryList.Items.Clear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or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i := 1 to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.Dictionary.Strings.Coun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do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ainForm.DictionaryList.Items.Add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.Dictionary.Cells[0,i]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</w:t>
      </w:r>
      <w:r w:rsidRPr="00CD4B11">
        <w:rPr>
          <w:rStyle w:val="a3"/>
          <w:rFonts w:cstheme="minorHAnsi"/>
          <w:b w:val="0"/>
          <w:i w:val="0"/>
          <w:color w:val="auto"/>
        </w:rPr>
        <w:t xml:space="preserve">//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ListBox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на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MainForm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 xml:space="preserve"> заполняем английскими словами из словаря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004175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Sav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ath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string</w:t>
      </w:r>
      <w:proofErr w:type="spellEnd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Path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spellStart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ilePath.Tex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; // </w:t>
      </w:r>
      <w:r w:rsidRPr="00CD4B11">
        <w:rPr>
          <w:rStyle w:val="a3"/>
          <w:rFonts w:cstheme="minorHAnsi"/>
          <w:b w:val="0"/>
          <w:i w:val="0"/>
          <w:color w:val="auto"/>
        </w:rPr>
        <w:t>Путь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файла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i.WriteStr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'Dictionary','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ilePath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',Path); // </w:t>
      </w:r>
      <w:r w:rsidRPr="00CD4B11">
        <w:rPr>
          <w:rStyle w:val="a3"/>
          <w:rFonts w:cstheme="minorHAnsi"/>
          <w:b w:val="0"/>
          <w:i w:val="0"/>
          <w:color w:val="auto"/>
        </w:rPr>
        <w:t>строка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пути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файла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f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(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ileExists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(Path)) then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.Strings.SaveToFil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Path) else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f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(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ilePath.Tex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&lt;&gt;'') then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essageDl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'</w:t>
      </w:r>
      <w:r w:rsidRPr="00CD4B11">
        <w:rPr>
          <w:rStyle w:val="a3"/>
          <w:rFonts w:cstheme="minorHAnsi"/>
          <w:b w:val="0"/>
          <w:i w:val="0"/>
          <w:color w:val="auto"/>
        </w:rPr>
        <w:t>По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заданному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пути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файл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отсутствует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'+#13+'</w:t>
      </w:r>
      <w:r w:rsidRPr="00CD4B11">
        <w:rPr>
          <w:rStyle w:val="a3"/>
          <w:rFonts w:cstheme="minorHAnsi"/>
          <w:b w:val="0"/>
          <w:i w:val="0"/>
          <w:color w:val="auto"/>
        </w:rPr>
        <w:t>Сохраните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файл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заново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...',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tWarn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,[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bO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],0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004175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Load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ReadString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string</w:t>
      </w:r>
      <w:proofErr w:type="spellEnd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ReadString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i.ReadString('Dictionary','FilePath',DictionaryForm.FilePath.Text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.FilePath.Tex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ReadStr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; // </w:t>
      </w:r>
      <w:r w:rsidRPr="00CD4B11">
        <w:rPr>
          <w:rStyle w:val="a3"/>
          <w:rFonts w:cstheme="minorHAnsi"/>
          <w:b w:val="0"/>
          <w:i w:val="0"/>
          <w:color w:val="auto"/>
        </w:rPr>
        <w:t>строка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пути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файла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f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(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ReadStr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&lt;&gt;'') then DictionaryForm.Dictionary.Strings.LoadFromFile(Ini.ReadString('Dictionary','FilePath',DictionaryForm.FilePath.Text)) else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essageDl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'</w:t>
      </w:r>
      <w:r w:rsidRPr="00CD4B11">
        <w:rPr>
          <w:rStyle w:val="a3"/>
          <w:rFonts w:cstheme="minorHAnsi"/>
          <w:b w:val="0"/>
          <w:i w:val="0"/>
          <w:color w:val="auto"/>
        </w:rPr>
        <w:t>Не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найдено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файла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аря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',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tWarning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,[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mbO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],0);; // </w:t>
      </w:r>
      <w:r w:rsidRPr="00CD4B11">
        <w:rPr>
          <w:rStyle w:val="a3"/>
          <w:rFonts w:cstheme="minorHAnsi"/>
          <w:b w:val="0"/>
          <w:i w:val="0"/>
          <w:color w:val="auto"/>
        </w:rPr>
        <w:t>если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в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пути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файла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не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пусто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загружаем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из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файла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арь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DictionaryForm.CountOfWords.Caption:=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tToStr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DictionaryForm.Dictionary.Strings.Count); // </w:t>
      </w:r>
      <w:r w:rsidRPr="00CD4B11">
        <w:rPr>
          <w:rStyle w:val="a3"/>
          <w:rFonts w:cstheme="minorHAnsi"/>
          <w:b w:val="0"/>
          <w:i w:val="0"/>
          <w:color w:val="auto"/>
        </w:rPr>
        <w:t>количество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в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аре</w:t>
      </w:r>
    </w:p>
    <w:p w:rsidR="00CD4B11" w:rsidRPr="00004175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Procedure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.Expand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; // </w:t>
      </w:r>
      <w:r w:rsidRPr="00CD4B11">
        <w:rPr>
          <w:rStyle w:val="a3"/>
          <w:rFonts w:cstheme="minorHAnsi"/>
          <w:b w:val="0"/>
          <w:i w:val="0"/>
          <w:color w:val="auto"/>
        </w:rPr>
        <w:t>процедура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развёртывания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окна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добавления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в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арь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spellStart"/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spellEnd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A,B:HRg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: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teger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lastRenderedPageBreak/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A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CreateRectRgn(0,0,565,494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B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CreateRectRgn(343,141,565,494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CombineRg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</w:t>
      </w:r>
      <w:proofErr w:type="spellStart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A,A,B,Rgn_DIFF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etWindowRg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</w:t>
      </w:r>
      <w:proofErr w:type="spellStart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Handle,A,Fals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With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howBt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do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Kind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spellStart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kCancel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Caption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'&amp;</w:t>
      </w:r>
      <w:r w:rsidRPr="00CD4B11">
        <w:rPr>
          <w:rStyle w:val="a3"/>
          <w:rFonts w:cstheme="minorHAnsi"/>
          <w:b w:val="0"/>
          <w:i w:val="0"/>
          <w:color w:val="auto"/>
        </w:rPr>
        <w:t>Скрыть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'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Enabled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alse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or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i := 1 to 37 do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.Width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DictionaryForm.Width+6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leep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15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Application.ProcessMessages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howBtn.Enabled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True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.Repain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547E4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547E41">
        <w:rPr>
          <w:rStyle w:val="a3"/>
          <w:rFonts w:cstheme="minorHAnsi"/>
          <w:b w:val="0"/>
          <w:i w:val="0"/>
          <w:color w:val="auto"/>
        </w:rPr>
        <w:t>;</w:t>
      </w:r>
    </w:p>
    <w:p w:rsidR="00CD4B11" w:rsidRPr="00547E4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</w:p>
    <w:p w:rsidR="00CD4B11" w:rsidRPr="00547E4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procedure</w:t>
      </w:r>
      <w:proofErr w:type="gramEnd"/>
      <w:r w:rsidRPr="00547E41">
        <w:rPr>
          <w:rStyle w:val="a3"/>
          <w:rFonts w:cstheme="minorHAnsi"/>
          <w:b w:val="0"/>
          <w:i w:val="0"/>
          <w:color w:val="auto"/>
        </w:rPr>
        <w:t xml:space="preserve">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DictionaryForm</w:t>
      </w:r>
      <w:proofErr w:type="spellEnd"/>
      <w:r w:rsidRPr="00547E41">
        <w:rPr>
          <w:rStyle w:val="a3"/>
          <w:rFonts w:cstheme="minorHAnsi"/>
          <w:b w:val="0"/>
          <w:i w:val="0"/>
          <w:color w:val="auto"/>
        </w:rPr>
        <w:t>.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Gather</w:t>
      </w:r>
      <w:r w:rsidRPr="00547E41">
        <w:rPr>
          <w:rStyle w:val="a3"/>
          <w:rFonts w:cstheme="minorHAnsi"/>
          <w:b w:val="0"/>
          <w:i w:val="0"/>
          <w:color w:val="auto"/>
        </w:rPr>
        <w:t xml:space="preserve">; // </w:t>
      </w:r>
      <w:r w:rsidRPr="00CD4B11">
        <w:rPr>
          <w:rStyle w:val="a3"/>
          <w:rFonts w:cstheme="minorHAnsi"/>
          <w:b w:val="0"/>
          <w:i w:val="0"/>
          <w:color w:val="auto"/>
        </w:rPr>
        <w:t>процедура</w:t>
      </w:r>
      <w:r w:rsidRPr="00547E41">
        <w:rPr>
          <w:rStyle w:val="a3"/>
          <w:rFonts w:cstheme="minorHAnsi"/>
          <w:b w:val="0"/>
          <w:i w:val="0"/>
          <w:color w:val="auto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вертывания</w:t>
      </w:r>
      <w:r w:rsidRPr="00547E41">
        <w:rPr>
          <w:rStyle w:val="a3"/>
          <w:rFonts w:cstheme="minorHAnsi"/>
          <w:b w:val="0"/>
          <w:i w:val="0"/>
          <w:color w:val="auto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окна</w:t>
      </w:r>
      <w:r w:rsidRPr="00547E41">
        <w:rPr>
          <w:rStyle w:val="a3"/>
          <w:rFonts w:cstheme="minorHAnsi"/>
          <w:b w:val="0"/>
          <w:i w:val="0"/>
          <w:color w:val="auto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добавления</w:t>
      </w:r>
      <w:r w:rsidRPr="00547E41">
        <w:rPr>
          <w:rStyle w:val="a3"/>
          <w:rFonts w:cstheme="minorHAnsi"/>
          <w:b w:val="0"/>
          <w:i w:val="0"/>
          <w:color w:val="auto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</w:t>
      </w:r>
      <w:r w:rsidRPr="00547E41">
        <w:rPr>
          <w:rStyle w:val="a3"/>
          <w:rFonts w:cstheme="minorHAnsi"/>
          <w:b w:val="0"/>
          <w:i w:val="0"/>
          <w:color w:val="auto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в</w:t>
      </w:r>
      <w:r w:rsidRPr="00547E41">
        <w:rPr>
          <w:rStyle w:val="a3"/>
          <w:rFonts w:cstheme="minorHAnsi"/>
          <w:b w:val="0"/>
          <w:i w:val="0"/>
          <w:color w:val="auto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словарь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var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: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teger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With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howBt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do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Kind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spellStart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kOk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Caption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'&amp;</w:t>
      </w:r>
      <w:r w:rsidRPr="00CD4B11">
        <w:rPr>
          <w:rStyle w:val="a3"/>
          <w:rFonts w:cstheme="minorHAnsi"/>
          <w:b w:val="0"/>
          <w:i w:val="0"/>
          <w:color w:val="auto"/>
        </w:rPr>
        <w:t>Показать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'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Enabled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alse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for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i := 37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ownto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1 do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begin</w:t>
      </w:r>
      <w:proofErr w:type="gram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.Width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DictionaryForm.Width-6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leep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15)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Application.ProcessMessages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howBtn.Enabled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True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spellStart"/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SetWindowRgn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Handle,0,True); // </w:t>
      </w:r>
      <w:r w:rsidRPr="00CD4B11">
        <w:rPr>
          <w:rStyle w:val="a3"/>
          <w:rFonts w:cstheme="minorHAnsi"/>
          <w:b w:val="0"/>
          <w:i w:val="0"/>
          <w:color w:val="auto"/>
        </w:rPr>
        <w:t>делаем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окно</w:t>
      </w: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</w:t>
      </w:r>
      <w:r w:rsidRPr="00CD4B11">
        <w:rPr>
          <w:rStyle w:val="a3"/>
          <w:rFonts w:cstheme="minorHAnsi"/>
          <w:b w:val="0"/>
          <w:i w:val="0"/>
          <w:color w:val="auto"/>
        </w:rPr>
        <w:t>обычным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DictionaryForm.Repaint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nd</w:t>
      </w:r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;</w:t>
      </w:r>
    </w:p>
    <w:p w:rsidR="00CD4B11" w:rsidRPr="00004175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itialization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 xml:space="preserve">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Ini</w:t>
      </w:r>
      <w:proofErr w:type="spellEnd"/>
      <w:proofErr w:type="gram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:=</w:t>
      </w:r>
      <w:proofErr w:type="spellStart"/>
      <w:proofErr w:type="gram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TIniFile.Creat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(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  <w:lang w:val="en-US"/>
        </w:rPr>
        <w:t>extractfilepa</w:t>
      </w:r>
      <w:r>
        <w:rPr>
          <w:rStyle w:val="a3"/>
          <w:rFonts w:cstheme="minorHAnsi"/>
          <w:b w:val="0"/>
          <w:i w:val="0"/>
          <w:color w:val="auto"/>
          <w:lang w:val="en-US"/>
        </w:rPr>
        <w:t>th</w:t>
      </w:r>
      <w:proofErr w:type="spellEnd"/>
      <w:r>
        <w:rPr>
          <w:rStyle w:val="a3"/>
          <w:rFonts w:cstheme="minorHAnsi"/>
          <w:b w:val="0"/>
          <w:i w:val="0"/>
          <w:color w:val="auto"/>
          <w:lang w:val="en-US"/>
        </w:rPr>
        <w:t>(</w:t>
      </w:r>
      <w:proofErr w:type="spellStart"/>
      <w:r>
        <w:rPr>
          <w:rStyle w:val="a3"/>
          <w:rFonts w:cstheme="minorHAnsi"/>
          <w:b w:val="0"/>
          <w:i w:val="0"/>
          <w:color w:val="auto"/>
          <w:lang w:val="en-US"/>
        </w:rPr>
        <w:t>paramstr</w:t>
      </w:r>
      <w:proofErr w:type="spellEnd"/>
      <w:r>
        <w:rPr>
          <w:rStyle w:val="a3"/>
          <w:rFonts w:cstheme="minorHAnsi"/>
          <w:b w:val="0"/>
          <w:i w:val="0"/>
          <w:color w:val="auto"/>
          <w:lang w:val="en-US"/>
        </w:rPr>
        <w:t>(0))+'Settings.ini'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  <w:lang w:val="en-US"/>
        </w:rPr>
      </w:pP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Finalization</w:t>
      </w:r>
      <w:proofErr w:type="spellEnd"/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r w:rsidRPr="00CD4B11">
        <w:rPr>
          <w:rStyle w:val="a3"/>
          <w:rFonts w:cstheme="minorHAnsi"/>
          <w:b w:val="0"/>
          <w:i w:val="0"/>
          <w:color w:val="auto"/>
        </w:rPr>
        <w:t xml:space="preserve">  </w:t>
      </w: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Ini.Free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>;</w:t>
      </w:r>
    </w:p>
    <w:p w:rsidR="00CD4B11" w:rsidRPr="00CD4B11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</w:p>
    <w:p w:rsidR="001F500F" w:rsidRPr="00AE746C" w:rsidRDefault="00CD4B11" w:rsidP="00CD4B11">
      <w:pPr>
        <w:pStyle w:val="a9"/>
        <w:rPr>
          <w:rStyle w:val="a3"/>
          <w:rFonts w:cstheme="minorHAnsi"/>
          <w:b w:val="0"/>
          <w:i w:val="0"/>
          <w:color w:val="auto"/>
        </w:rPr>
      </w:pPr>
      <w:proofErr w:type="spellStart"/>
      <w:r w:rsidRPr="00CD4B11">
        <w:rPr>
          <w:rStyle w:val="a3"/>
          <w:rFonts w:cstheme="minorHAnsi"/>
          <w:b w:val="0"/>
          <w:i w:val="0"/>
          <w:color w:val="auto"/>
        </w:rPr>
        <w:t>end</w:t>
      </w:r>
      <w:proofErr w:type="spellEnd"/>
      <w:r w:rsidRPr="00CD4B11">
        <w:rPr>
          <w:rStyle w:val="a3"/>
          <w:rFonts w:cstheme="minorHAnsi"/>
          <w:b w:val="0"/>
          <w:i w:val="0"/>
          <w:color w:val="auto"/>
        </w:rPr>
        <w:t>.</w:t>
      </w:r>
    </w:p>
    <w:sectPr w:rsidR="001F500F" w:rsidRPr="00AE746C" w:rsidSect="00E979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21002A87" w:usb1="80000000" w:usb2="00000008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DD5572"/>
    <w:rsid w:val="00004175"/>
    <w:rsid w:val="001F500F"/>
    <w:rsid w:val="00547E41"/>
    <w:rsid w:val="005A07E9"/>
    <w:rsid w:val="006077FD"/>
    <w:rsid w:val="006C6CCB"/>
    <w:rsid w:val="00A1201E"/>
    <w:rsid w:val="00AE746C"/>
    <w:rsid w:val="00CD4B11"/>
    <w:rsid w:val="00DD5572"/>
    <w:rsid w:val="00E02258"/>
    <w:rsid w:val="00E979B3"/>
    <w:rsid w:val="00EB33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9B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Intense Emphasis"/>
    <w:basedOn w:val="a0"/>
    <w:uiPriority w:val="21"/>
    <w:qFormat/>
    <w:rsid w:val="00AE746C"/>
    <w:rPr>
      <w:b/>
      <w:bCs/>
      <w:i/>
      <w:iCs/>
      <w:color w:val="4F81BD" w:themeColor="accent1"/>
    </w:rPr>
  </w:style>
  <w:style w:type="paragraph" w:styleId="a4">
    <w:name w:val="List Paragraph"/>
    <w:basedOn w:val="a"/>
    <w:uiPriority w:val="34"/>
    <w:qFormat/>
    <w:rsid w:val="00AE746C"/>
    <w:pPr>
      <w:ind w:left="720"/>
      <w:contextualSpacing/>
    </w:pPr>
  </w:style>
  <w:style w:type="paragraph" w:styleId="a5">
    <w:name w:val="Subtitle"/>
    <w:basedOn w:val="a"/>
    <w:next w:val="a"/>
    <w:link w:val="a6"/>
    <w:uiPriority w:val="11"/>
    <w:qFormat/>
    <w:rsid w:val="00AE746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AE746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AE74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E746C"/>
    <w:rPr>
      <w:rFonts w:ascii="Tahoma" w:hAnsi="Tahoma" w:cs="Tahoma"/>
      <w:sz w:val="16"/>
      <w:szCs w:val="16"/>
    </w:rPr>
  </w:style>
  <w:style w:type="paragraph" w:styleId="a9">
    <w:name w:val="No Spacing"/>
    <w:uiPriority w:val="1"/>
    <w:qFormat/>
    <w:rsid w:val="00AE746C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Intense Emphasis"/>
    <w:basedOn w:val="a0"/>
    <w:uiPriority w:val="21"/>
    <w:qFormat/>
    <w:rsid w:val="00AE746C"/>
    <w:rPr>
      <w:b/>
      <w:bCs/>
      <w:i/>
      <w:iCs/>
      <w:color w:val="4F81BD" w:themeColor="accent1"/>
    </w:rPr>
  </w:style>
  <w:style w:type="paragraph" w:styleId="a4">
    <w:name w:val="List Paragraph"/>
    <w:basedOn w:val="a"/>
    <w:uiPriority w:val="34"/>
    <w:qFormat/>
    <w:rsid w:val="00AE746C"/>
    <w:pPr>
      <w:ind w:left="720"/>
      <w:contextualSpacing/>
    </w:pPr>
  </w:style>
  <w:style w:type="paragraph" w:styleId="a5">
    <w:name w:val="Subtitle"/>
    <w:basedOn w:val="a"/>
    <w:next w:val="a"/>
    <w:link w:val="a6"/>
    <w:uiPriority w:val="11"/>
    <w:qFormat/>
    <w:rsid w:val="00AE746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AE746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AE74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E746C"/>
    <w:rPr>
      <w:rFonts w:ascii="Tahoma" w:hAnsi="Tahoma" w:cs="Tahoma"/>
      <w:sz w:val="16"/>
      <w:szCs w:val="16"/>
    </w:rPr>
  </w:style>
  <w:style w:type="paragraph" w:styleId="a9">
    <w:name w:val="No Spacing"/>
    <w:uiPriority w:val="1"/>
    <w:qFormat/>
    <w:rsid w:val="00AE746C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298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8</Pages>
  <Words>1292</Words>
  <Characters>7370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лег</dc:creator>
  <cp:lastModifiedBy>Admin</cp:lastModifiedBy>
  <cp:revision>9</cp:revision>
  <dcterms:created xsi:type="dcterms:W3CDTF">2011-05-18T21:58:00Z</dcterms:created>
  <dcterms:modified xsi:type="dcterms:W3CDTF">2012-03-13T16:12:00Z</dcterms:modified>
</cp:coreProperties>
</file>